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43"/>
  </p:notesMasterIdLst>
  <p:sldIdLst>
    <p:sldId id="494" r:id="rId3"/>
    <p:sldId id="506" r:id="rId4"/>
    <p:sldId id="541" r:id="rId5"/>
    <p:sldId id="542" r:id="rId6"/>
    <p:sldId id="543" r:id="rId7"/>
    <p:sldId id="544" r:id="rId8"/>
    <p:sldId id="545" r:id="rId9"/>
    <p:sldId id="573" r:id="rId10"/>
    <p:sldId id="546" r:id="rId11"/>
    <p:sldId id="547" r:id="rId12"/>
    <p:sldId id="513" r:id="rId13"/>
    <p:sldId id="548" r:id="rId14"/>
    <p:sldId id="549" r:id="rId15"/>
    <p:sldId id="550" r:id="rId16"/>
    <p:sldId id="514" r:id="rId17"/>
    <p:sldId id="551" r:id="rId18"/>
    <p:sldId id="552" r:id="rId19"/>
    <p:sldId id="553" r:id="rId20"/>
    <p:sldId id="554" r:id="rId21"/>
    <p:sldId id="555" r:id="rId22"/>
    <p:sldId id="556" r:id="rId23"/>
    <p:sldId id="557" r:id="rId24"/>
    <p:sldId id="558" r:id="rId25"/>
    <p:sldId id="559" r:id="rId26"/>
    <p:sldId id="560" r:id="rId27"/>
    <p:sldId id="515" r:id="rId28"/>
    <p:sldId id="561" r:id="rId29"/>
    <p:sldId id="562" r:id="rId30"/>
    <p:sldId id="563" r:id="rId31"/>
    <p:sldId id="564" r:id="rId32"/>
    <p:sldId id="565" r:id="rId33"/>
    <p:sldId id="566" r:id="rId34"/>
    <p:sldId id="516" r:id="rId35"/>
    <p:sldId id="567" r:id="rId36"/>
    <p:sldId id="568" r:id="rId37"/>
    <p:sldId id="569" r:id="rId38"/>
    <p:sldId id="570" r:id="rId39"/>
    <p:sldId id="571" r:id="rId40"/>
    <p:sldId id="572" r:id="rId41"/>
    <p:sldId id="534" r:id="rId42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41"/>
    <p:restoredTop sz="94660"/>
  </p:normalViewPr>
  <p:slideViewPr>
    <p:cSldViewPr snapToGrid="0" showGuides="1">
      <p:cViewPr varScale="1">
        <p:scale>
          <a:sx n="81" d="100"/>
          <a:sy n="81" d="100"/>
        </p:scale>
        <p:origin x="108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1C324F-789E-4428-AD1E-8000105BDD0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‹#›</a:t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246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963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065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168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270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373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475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680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885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0899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632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734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079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570806" y="2706149"/>
            <a:ext cx="6245289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7329488" y="3659188"/>
            <a:ext cx="20050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5EFD6F6-2F20-4B1A-A667-B95C1338A7FC}" type="datetime5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0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C193B1-854F-4E3D-8EC9-55855111F77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128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C193B1-854F-4E3D-8EC9-55855111F77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9745663" y="657225"/>
            <a:ext cx="1919288" cy="17463"/>
          </a:xfrm>
          <a:prstGeom prst="roundRect">
            <a:avLst>
              <a:gd name="adj" fmla="val 35898"/>
            </a:avLst>
          </a:prstGeom>
          <a:solidFill>
            <a:srgbClr val="F5A000"/>
          </a:solidFill>
          <a:ln>
            <a:noFill/>
          </a:ln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528638" y="657225"/>
            <a:ext cx="9121775" cy="17463"/>
          </a:xfrm>
          <a:prstGeom prst="roundRect">
            <a:avLst>
              <a:gd name="adj" fmla="val 50000"/>
            </a:avLst>
          </a:prstGeom>
          <a:solidFill>
            <a:srgbClr val="031D89"/>
          </a:solidFill>
          <a:ln>
            <a:noFill/>
          </a:ln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0572750" y="6484938"/>
            <a:ext cx="571500" cy="23177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lvl="0" algn="ctr" eaLnBrk="1" hangingPunct="1">
              <a:buNone/>
            </a:pPr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‹#›</a:t>
            </a:fld>
            <a:endParaRPr lang="en-US" altLang="zh-CN" sz="1000" dirty="0">
              <a:solidFill>
                <a:srgbClr val="7F7F7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3333750" y="6642100"/>
            <a:ext cx="7334250" cy="1588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1114088" y="6629400"/>
            <a:ext cx="527050" cy="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1" name="图片 13" descr="泰迪logo无底色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39713" y="6478588"/>
            <a:ext cx="1525587" cy="292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890713" y="6462713"/>
            <a:ext cx="108108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 rot="5400000">
            <a:off x="1812131" y="6622256"/>
            <a:ext cx="179388" cy="3175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9" y="154379"/>
            <a:ext cx="11090159" cy="432048"/>
          </a:xfrm>
        </p:spPr>
        <p:txBody>
          <a:bodyPr>
            <a:noAutofit/>
          </a:bodyPr>
          <a:lstStyle>
            <a:lvl1pPr algn="l">
              <a:defRPr sz="22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2" y="775246"/>
            <a:ext cx="11107601" cy="1285603"/>
          </a:xfrm>
        </p:spPr>
        <p:txBody>
          <a:bodyPr>
            <a:noAutofit/>
          </a:bodyPr>
          <a:lstStyle>
            <a:lvl1pPr>
              <a:buClr>
                <a:srgbClr val="032089"/>
              </a:buClr>
              <a:buFont typeface="Wingdings" panose="05000000000000000000" pitchFamily="2" charset="2"/>
              <a:buChar char="n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032089"/>
              </a:buClr>
              <a:buFont typeface="Wingdings" panose="05000000000000000000" pitchFamily="2" charset="2"/>
              <a:buChar char="l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C193B1-854F-4E3D-8EC9-55855111F77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175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9447213" y="37719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098E579-FBE4-4E2F-9F00-8F7041C41128}" type="datetimeFigureOut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8200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C1209FC-F3D7-4A47-888C-EECAC6D9AE3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922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C1209FC-F3D7-4A47-888C-EECAC6D9AE3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5003623" y="1657613"/>
            <a:ext cx="7082051" cy="1653849"/>
          </a:xfrm>
          <a:prstGeom prst="rect">
            <a:avLst/>
          </a:prstGeom>
        </p:spPr>
        <p:txBody>
          <a:bodyPr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marR="0" lvl="0" indent="0"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6600" b="1" i="0" u="none" strike="noStrike" kern="1200" cap="none" spc="0" normalizeH="0" baseline="0" noProof="0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effectLst>
                  <a:reflection blurRad="6350" stA="50000" endA="300" endPos="50000" dist="29997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 you!</a:t>
            </a:r>
            <a:endParaRPr kumimoji="0" lang="zh-CN" altLang="en-US" sz="6600" b="1" i="0" u="none" strike="noStrike" kern="1200" cap="none" spc="0" normalizeH="0" baseline="0" noProof="0">
              <a:ln>
                <a:solidFill>
                  <a:srgbClr val="FFFFFF"/>
                </a:solidFill>
              </a:ln>
              <a:solidFill>
                <a:srgbClr val="FFFFFF"/>
              </a:solidFill>
              <a:effectLst>
                <a:reflection blurRad="6350" stA="50000" endA="300" endPos="50000" dist="29997" dir="5400000" sy="-100000" algn="bl" rotWithShape="0"/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248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9" name="图片 1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940925" y="4724400"/>
            <a:ext cx="1874838" cy="18748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C1209FC-F3D7-4A47-888C-EECAC6D9AE3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C193B1-854F-4E3D-8EC9-55855111F77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C1209FC-F3D7-4A47-888C-EECAC6D9AE3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2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2.wmf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44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3.xml"/><Relationship Id="rId5" Type="http://schemas.openxmlformats.org/officeDocument/2006/relationships/slide" Target="slide33.xml"/><Relationship Id="rId4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52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5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61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8.emf"/><Relationship Id="rId17" Type="http://schemas.openxmlformats.org/officeDocument/2006/relationships/oleObject" Target="../embeddings/oleObject52.bin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60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5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6.wmf"/><Relationship Id="rId17" Type="http://schemas.openxmlformats.org/officeDocument/2006/relationships/image" Target="../media/image68.wmf"/><Relationship Id="rId2" Type="http://schemas.openxmlformats.org/officeDocument/2006/relationships/notesSlide" Target="../notesSlides/notesSlide23.xml"/><Relationship Id="rId16" Type="http://schemas.openxmlformats.org/officeDocument/2006/relationships/oleObject" Target="../embeddings/oleObject60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66.bin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8.wmf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71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64.bin"/><Relationship Id="rId14" Type="http://schemas.openxmlformats.org/officeDocument/2006/relationships/oleObject" Target="../embeddings/oleObject6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80.wmf"/><Relationship Id="rId3" Type="http://schemas.openxmlformats.org/officeDocument/2006/relationships/oleObject" Target="../embeddings/oleObject69.bin"/><Relationship Id="rId21" Type="http://schemas.openxmlformats.org/officeDocument/2006/relationships/oleObject" Target="../embeddings/oleObject78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7.wmf"/><Relationship Id="rId17" Type="http://schemas.openxmlformats.org/officeDocument/2006/relationships/oleObject" Target="../embeddings/oleObject76.bin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79.wmf"/><Relationship Id="rId20" Type="http://schemas.openxmlformats.org/officeDocument/2006/relationships/image" Target="../media/image81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73.bin"/><Relationship Id="rId24" Type="http://schemas.openxmlformats.org/officeDocument/2006/relationships/image" Target="../media/image83.wmf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23" Type="http://schemas.openxmlformats.org/officeDocument/2006/relationships/oleObject" Target="../embeddings/oleObject79.bin"/><Relationship Id="rId10" Type="http://schemas.openxmlformats.org/officeDocument/2006/relationships/image" Target="../media/image76.wmf"/><Relationship Id="rId19" Type="http://schemas.openxmlformats.org/officeDocument/2006/relationships/oleObject" Target="../embeddings/oleObject77.bin"/><Relationship Id="rId4" Type="http://schemas.openxmlformats.org/officeDocument/2006/relationships/image" Target="../media/image73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78.wmf"/><Relationship Id="rId22" Type="http://schemas.openxmlformats.org/officeDocument/2006/relationships/image" Target="../media/image8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edu.tipdm.org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://www.tipdm.com/pxdt/index.jhtml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8.bin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3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16.bin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1.wmf"/><Relationship Id="rId20" Type="http://schemas.openxmlformats.org/officeDocument/2006/relationships/image" Target="../media/image23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0.wmf"/><Relationship Id="rId22" Type="http://schemas.openxmlformats.org/officeDocument/2006/relationships/image" Target="../media/image2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9.wmf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31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4"/>
          <p:cNvSpPr>
            <a:spLocks noGrp="1"/>
          </p:cNvSpPr>
          <p:nvPr>
            <p:ph type="title"/>
          </p:nvPr>
        </p:nvSpPr>
        <p:spPr>
          <a:xfrm>
            <a:off x="5272088" y="2706688"/>
            <a:ext cx="6543675" cy="69215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数据预处理</a:t>
            </a:r>
            <a:endParaRPr kumimoji="1" lang="zh-CN" altLang="en-US" b="0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1267" name="文本框 2"/>
          <p:cNvSpPr txBox="1"/>
          <p:nvPr/>
        </p:nvSpPr>
        <p:spPr>
          <a:xfrm>
            <a:off x="7297738" y="3541713"/>
            <a:ext cx="23749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buNone/>
            </a:pPr>
            <a:fld id="{BB962C8B-B14F-4D97-AF65-F5344CB8AC3E}" type="datetime5"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21/4/30</a:t>
            </a:fld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异常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0484" name="TextBox 1"/>
          <p:cNvSpPr txBox="1"/>
          <p:nvPr/>
        </p:nvSpPr>
        <p:spPr>
          <a:xfrm>
            <a:off x="527050" y="981075"/>
            <a:ext cx="111379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时，异常值是否剔除，需视具体情况而定，因为有些异常值可能蕴含着有用的信息。异常值处理常用方法见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表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：</a:t>
            </a:r>
          </a:p>
        </p:txBody>
      </p:sp>
      <p:pic>
        <p:nvPicPr>
          <p:cNvPr id="24581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88" y="2060575"/>
            <a:ext cx="11906250" cy="23764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640013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2151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6628" name="TextBox 2"/>
          <p:cNvSpPr txBox="1"/>
          <p:nvPr/>
        </p:nvSpPr>
        <p:spPr>
          <a:xfrm>
            <a:off x="431800" y="908050"/>
            <a:ext cx="11328400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挖掘需要的数据往往分布在不同的数据源中，数据集成就是将多个数据源合并存放在一个一致的数据存储（如数据仓库）中的过程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集成时，来自多个数据源的现实世界实体的表达形式是不一样的，不一定是匹配的，要考虑实体识别问题和属性冗余问题，从而把源数据在最低层上加以转换、提炼和集成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体识别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7652" name="TextBox 3"/>
          <p:cNvSpPr txBox="1"/>
          <p:nvPr/>
        </p:nvSpPr>
        <p:spPr>
          <a:xfrm>
            <a:off x="431800" y="981075"/>
            <a:ext cx="11233150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识别的任务是检测和解决同名异义、异名同义、单位不统一的冲突。如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名异义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描述的是菜品编号和订单编号，即描述的是不同的实体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名同义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les_dt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les_date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是描述销售日期的，即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 sales_dt= B. sales_date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不统一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同一个实体分别用的是国际单位和中国传统的计量单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冗余属性识别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8676" name="TextBox 1"/>
          <p:cNvSpPr txBox="1"/>
          <p:nvPr/>
        </p:nvSpPr>
        <p:spPr>
          <a:xfrm>
            <a:off x="431800" y="908050"/>
            <a:ext cx="11233150" cy="3324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成往往导致数据冗余，如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属性多次出现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属性命名不一致导致重复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源数据的仔细整合能减少甚至避免数据冗余与不一致，以提高数据挖掘的速度和质量。对于冗余属性要先分析检测到后再将其删除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些冗余属性可以用相关分析检测到。给定两个数值型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根据其属性值，可以用相关系数度量一个属性在多大程度上蕴含另一个属性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62238" y="36464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2561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6628" name="TextBox 1"/>
          <p:cNvSpPr txBox="1"/>
          <p:nvPr/>
        </p:nvSpPr>
        <p:spPr>
          <a:xfrm>
            <a:off x="431800" y="981075"/>
            <a:ext cx="1123315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对数据进行规范化的操作，将数据转换成“适当的”格式，以适用于挖掘任务及算法的需要。</a:t>
            </a: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简单函数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7652" name="TextBox 1"/>
          <p:cNvSpPr txBox="1"/>
          <p:nvPr/>
        </p:nvSpPr>
        <p:spPr>
          <a:xfrm>
            <a:off x="431800" y="981075"/>
            <a:ext cx="1123315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函数变换就是对原始数据进行某些数学函数变换，常用的函数变换包括平方、开方、对数、差分运算等，即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0" name="对象 3"/>
          <p:cNvGraphicFramePr>
            <a:graphicFrameLocks noChangeAspect="1"/>
          </p:cNvGraphicFramePr>
          <p:nvPr/>
        </p:nvGraphicFramePr>
        <p:xfrm>
          <a:off x="4945063" y="1844675"/>
          <a:ext cx="17176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4500" imgH="203200" progId="Equation.DSMT4">
                  <p:embed/>
                </p:oleObj>
              </mc:Choice>
              <mc:Fallback>
                <p:oleObj r:id="rId3" imgW="444500" imgH="2032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5063" y="1844675"/>
                        <a:ext cx="1717675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2" name="对象 5"/>
          <p:cNvGraphicFramePr>
            <a:graphicFrameLocks noChangeAspect="1"/>
          </p:cNvGraphicFramePr>
          <p:nvPr/>
        </p:nvGraphicFramePr>
        <p:xfrm>
          <a:off x="4945063" y="2492375"/>
          <a:ext cx="20145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08635" imgH="228600" progId="Equation.DSMT4">
                  <p:embed/>
                </p:oleObj>
              </mc:Choice>
              <mc:Fallback>
                <p:oleObj r:id="rId5" imgW="508635" imgH="2286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45063" y="2492375"/>
                        <a:ext cx="2014537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4" name="对象 7"/>
          <p:cNvGraphicFramePr>
            <a:graphicFrameLocks noChangeAspect="1"/>
          </p:cNvGraphicFramePr>
          <p:nvPr/>
        </p:nvGraphicFramePr>
        <p:xfrm>
          <a:off x="4945063" y="3284538"/>
          <a:ext cx="26320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685800" imgH="203200" progId="Equation.DSMT4">
                  <p:embed/>
                </p:oleObj>
              </mc:Choice>
              <mc:Fallback>
                <p:oleObj r:id="rId7" imgW="685800" imgH="2032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5063" y="3284538"/>
                        <a:ext cx="2632075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6" name="对象 9"/>
          <p:cNvGraphicFramePr>
            <a:graphicFrameLocks noChangeAspect="1"/>
          </p:cNvGraphicFramePr>
          <p:nvPr/>
        </p:nvGraphicFramePr>
        <p:xfrm>
          <a:off x="3790950" y="3933825"/>
          <a:ext cx="58689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50035" imgH="228600" progId="Equation.DSMT4">
                  <p:embed/>
                </p:oleObj>
              </mc:Choice>
              <mc:Fallback>
                <p:oleObj r:id="rId9" imgW="1550035" imgH="2286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90950" y="3933825"/>
                        <a:ext cx="5868988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2772" name="TextBox 1"/>
          <p:cNvSpPr txBox="1"/>
          <p:nvPr/>
        </p:nvSpPr>
        <p:spPr>
          <a:xfrm>
            <a:off x="431800" y="908050"/>
            <a:ext cx="11233150" cy="3970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标准化（归一化）处理是数据挖掘的一项基础工作，不同评价指标往往具有不同的量纲和量纲单位，数值间的差别可能很大，不进行处理可能会影响到数据分析的结果，为了消除指标之间的量纲和大小不一的影响，需要进行数据标准化处理，将数据按照比例进行缩放，使之落入一个特定的区域，从而进行综合分析。如将工资收入属性值映射到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-1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]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]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。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介绍三种规范化方法：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规范化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规范化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数定标规范化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zh-CN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47738"/>
            <a:ext cx="11233150" cy="5324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小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大规范化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也称为离差标准化，是对原始数据的线性变换，使结果值映射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[0,1]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间。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转换函数如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样本数据的最大值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样本数据的最小值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极差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零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均值规范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也叫标准差标准化，经过处理的数据的平均数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标准差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转化函数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原始数据的均值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原始数据的标准差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数定标规范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过移动属性值的小数位数，将属性值映射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[-1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]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间，移动的小数位数取决于属性值绝对值的最大值。转化函数为：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2" name="对象 3"/>
          <p:cNvGraphicFramePr>
            <a:graphicFrameLocks noChangeAspect="1"/>
          </p:cNvGraphicFramePr>
          <p:nvPr/>
        </p:nvGraphicFramePr>
        <p:xfrm>
          <a:off x="4546600" y="1484313"/>
          <a:ext cx="23177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77900" imgH="393700" progId="Equation.DSMT4">
                  <p:embed/>
                </p:oleObj>
              </mc:Choice>
              <mc:Fallback>
                <p:oleObj r:id="rId3" imgW="977900" imgH="3937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46600" y="1484313"/>
                        <a:ext cx="2317750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5" name="对象 7"/>
          <p:cNvGraphicFramePr>
            <a:graphicFrameLocks noChangeAspect="1"/>
          </p:cNvGraphicFramePr>
          <p:nvPr/>
        </p:nvGraphicFramePr>
        <p:xfrm>
          <a:off x="4891088" y="3068638"/>
          <a:ext cx="16240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660400" imgH="393700" progId="Equation.DSMT4">
                  <p:embed/>
                </p:oleObj>
              </mc:Choice>
              <mc:Fallback>
                <p:oleObj r:id="rId5" imgW="660400" imgH="3937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91088" y="3068638"/>
                        <a:ext cx="1624012" cy="731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8" name="对象 11"/>
          <p:cNvGraphicFramePr>
            <a:graphicFrameLocks noChangeAspect="1"/>
          </p:cNvGraphicFramePr>
          <p:nvPr/>
        </p:nvGraphicFramePr>
        <p:xfrm>
          <a:off x="1335088" y="3698875"/>
          <a:ext cx="3857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39700" imgH="165100" progId="Equation.DSMT4">
                  <p:embed/>
                </p:oleObj>
              </mc:Choice>
              <mc:Fallback>
                <p:oleObj r:id="rId7" imgW="139700" imgH="1651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35088" y="3698875"/>
                        <a:ext cx="385762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对象 12"/>
          <p:cNvGraphicFramePr>
            <a:graphicFrameLocks noChangeAspect="1"/>
          </p:cNvGraphicFramePr>
          <p:nvPr/>
        </p:nvGraphicFramePr>
        <p:xfrm>
          <a:off x="3773488" y="3771900"/>
          <a:ext cx="382587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2400" imgH="139700" progId="Equation.DSMT4">
                  <p:embed/>
                </p:oleObj>
              </mc:Choice>
              <mc:Fallback>
                <p:oleObj r:id="rId9" imgW="152400" imgH="139700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73488" y="3771900"/>
                        <a:ext cx="382587" cy="287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11" name="对象 14"/>
          <p:cNvGraphicFramePr>
            <a:graphicFrameLocks noChangeAspect="1"/>
          </p:cNvGraphicFramePr>
          <p:nvPr/>
        </p:nvGraphicFramePr>
        <p:xfrm>
          <a:off x="4913313" y="5181600"/>
          <a:ext cx="14795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558800" imgH="393700" progId="Equation.DSMT4">
                  <p:embed/>
                </p:oleObj>
              </mc:Choice>
              <mc:Fallback>
                <p:oleObj r:id="rId11" imgW="558800" imgH="3937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913313" y="5181600"/>
                        <a:ext cx="1479550" cy="77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2" name="对象 3"/>
          <p:cNvGraphicFramePr>
            <a:graphicFrameLocks noChangeAspect="1"/>
          </p:cNvGraphicFramePr>
          <p:nvPr/>
        </p:nvGraphicFramePr>
        <p:xfrm>
          <a:off x="3763963" y="2211388"/>
          <a:ext cx="6619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279400" imgH="165100" progId="Equation.DSMT4">
                  <p:embed/>
                </p:oleObj>
              </mc:Choice>
              <mc:Fallback>
                <p:oleObj r:id="rId13" imgW="279400" imgH="1651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763963" y="2211388"/>
                        <a:ext cx="66198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3" name="对象 5"/>
          <p:cNvGraphicFramePr>
            <a:graphicFrameLocks noChangeAspect="1"/>
          </p:cNvGraphicFramePr>
          <p:nvPr/>
        </p:nvGraphicFramePr>
        <p:xfrm>
          <a:off x="6824663" y="2222500"/>
          <a:ext cx="1595437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673100" imgH="165100" progId="Equation.DSMT4">
                  <p:embed/>
                </p:oleObj>
              </mc:Choice>
              <mc:Fallback>
                <p:oleObj r:id="rId15" imgW="673100" imgH="1651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24663" y="2222500"/>
                        <a:ext cx="1595437" cy="354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6732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1229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续属性离散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050" y="908050"/>
            <a:ext cx="11137900" cy="45545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些数据挖掘算法，特别是某些分类算法，要求数据是分类属性形式，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D3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、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riori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等。这样，常常需要将连续属性变换成分类属性，即连续属性离散化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离散化的过程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连续属性变换成分类属性涉及两个子任务：决定需要多少个分类变量，以及确定如何将连续属性值映射到这些分类值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用的离散化方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用的无监督离散化方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有：等宽法、等频法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聚类分析的方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构造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1004888"/>
            <a:ext cx="11233150" cy="4092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数据挖掘的过程中，为了帮助提取更有用的信息、挖掘更深层次的模式，提高挖掘结果的精度，需要利用已有的属性集构造出新的属性，并加入到现有的属性集合中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比如进行防窃漏电诊断建模时，已有的属性包括进入线路供入电量、该条线路上各大用户用电量之和，记为供出电量。理论上供入电量和供出电量应该是相等的，但是由于在传输过程中的电能损耗，会使得供入电量略大于供出电量，如果该条线路上的一个或多个大用户存在窃漏电行为，会使供入电量远大于供出电量。反过来，为了判断是否存在有窃漏电行为的大用户，需要构造一个新的关键指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，该过程就是构造属性，由线户关系图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见图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-1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新构造的属性线损率计算公式如下：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＝（供入电量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供出电量）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供入电量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的范围一般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%~15%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果远远超过该范围，就可以认为该条线路的大用户很大可能存在窃漏电等用电异常行为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2772" name="TextBox 1"/>
          <p:cNvSpPr txBox="1"/>
          <p:nvPr/>
        </p:nvSpPr>
        <p:spPr>
          <a:xfrm>
            <a:off x="431800" y="981075"/>
            <a:ext cx="112331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小波变换的特征提取方法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方法描述如下表所示：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69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388" y="1628775"/>
            <a:ext cx="10785475" cy="48244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3796" name="TextBox 1"/>
          <p:cNvSpPr txBox="1"/>
          <p:nvPr/>
        </p:nvSpPr>
        <p:spPr>
          <a:xfrm>
            <a:off x="431800" y="981075"/>
            <a:ext cx="112331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波基函数是一种具有局部支集的函数，平均值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小波基函数满足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ar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波基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是常用的小波基函数，如下图所示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798" name="对象 3"/>
          <p:cNvGraphicFramePr>
            <a:graphicFrameLocks noChangeAspect="1"/>
          </p:cNvGraphicFramePr>
          <p:nvPr/>
        </p:nvGraphicFramePr>
        <p:xfrm>
          <a:off x="623888" y="1519238"/>
          <a:ext cx="2590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43000" imgH="279400" progId="Equation.DSMT4">
                  <p:embed/>
                </p:oleObj>
              </mc:Choice>
              <mc:Fallback>
                <p:oleObj r:id="rId3" imgW="1143000" imgH="279400" progId="Equation.DSMT4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888" y="1519238"/>
                        <a:ext cx="25908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800" name="对象 5"/>
          <p:cNvGraphicFramePr>
            <a:graphicFrameLocks noChangeAspect="1"/>
          </p:cNvGraphicFramePr>
          <p:nvPr/>
        </p:nvGraphicFramePr>
        <p:xfrm>
          <a:off x="814388" y="2276475"/>
          <a:ext cx="10133012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112000" imgH="3771900" progId="Visio.Drawing.11">
                  <p:embed/>
                </p:oleObj>
              </mc:Choice>
              <mc:Fallback>
                <p:oleObj r:id="rId5" imgW="7112000" imgH="377190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4388" y="2276475"/>
                        <a:ext cx="10133012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1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81075"/>
            <a:ext cx="11233150" cy="4708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波基函数伸缩和平移变换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为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伸缩因子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平移因子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任意函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连续小波变换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WT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式的逆变换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2" name="对象 3"/>
          <p:cNvGraphicFramePr>
            <a:graphicFrameLocks noChangeAspect="1"/>
          </p:cNvGraphicFramePr>
          <p:nvPr/>
        </p:nvGraphicFramePr>
        <p:xfrm>
          <a:off x="3840163" y="1412875"/>
          <a:ext cx="29289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2400" imgH="444500" progId="Equation.DSMT4">
                  <p:embed/>
                </p:oleObj>
              </mc:Choice>
              <mc:Fallback>
                <p:oleObj r:id="rId3" imgW="1422400" imgH="4445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40163" y="1412875"/>
                        <a:ext cx="2928937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对象 4"/>
          <p:cNvGraphicFramePr>
            <a:graphicFrameLocks noChangeAspect="1"/>
          </p:cNvGraphicFramePr>
          <p:nvPr/>
        </p:nvGraphicFramePr>
        <p:xfrm>
          <a:off x="1536700" y="2247900"/>
          <a:ext cx="3841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27000" imgH="139700" progId="Equation.DSMT4">
                  <p:embed/>
                </p:oleObj>
              </mc:Choice>
              <mc:Fallback>
                <p:oleObj r:id="rId5" imgW="127000" imgH="1397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36700" y="2247900"/>
                        <a:ext cx="384175" cy="317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对象 5"/>
          <p:cNvGraphicFramePr>
            <a:graphicFrameLocks noChangeAspect="1"/>
          </p:cNvGraphicFramePr>
          <p:nvPr/>
        </p:nvGraphicFramePr>
        <p:xfrm>
          <a:off x="3268663" y="2178050"/>
          <a:ext cx="3841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27000" imgH="177165" progId="Equation.DSMT4">
                  <p:embed/>
                </p:oleObj>
              </mc:Choice>
              <mc:Fallback>
                <p:oleObj r:id="rId7" imgW="127000" imgH="177165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68663" y="2178050"/>
                        <a:ext cx="384175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对象 6"/>
          <p:cNvGraphicFramePr>
            <a:graphicFrameLocks noChangeAspect="1"/>
          </p:cNvGraphicFramePr>
          <p:nvPr/>
        </p:nvGraphicFramePr>
        <p:xfrm>
          <a:off x="1814513" y="2849563"/>
          <a:ext cx="6731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42900" imgH="254000" progId="Equation.DSMT4">
                  <p:embed/>
                </p:oleObj>
              </mc:Choice>
              <mc:Fallback>
                <p:oleObj r:id="rId9" imgW="342900" imgH="2540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14513" y="2849563"/>
                        <a:ext cx="673100" cy="373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7" name="对象 8"/>
          <p:cNvGraphicFramePr>
            <a:graphicFrameLocks noChangeAspect="1"/>
          </p:cNvGraphicFramePr>
          <p:nvPr/>
        </p:nvGraphicFramePr>
        <p:xfrm>
          <a:off x="3389313" y="3429000"/>
          <a:ext cx="4530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044700" imgH="393700" progId="Equation.DSMT4">
                  <p:embed/>
                </p:oleObj>
              </mc:Choice>
              <mc:Fallback>
                <p:oleObj r:id="rId11" imgW="2044700" imgH="3937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89313" y="3429000"/>
                        <a:ext cx="4530725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9" name="对象 10"/>
          <p:cNvGraphicFramePr>
            <a:graphicFrameLocks noChangeAspect="1"/>
          </p:cNvGraphicFramePr>
          <p:nvPr/>
        </p:nvGraphicFramePr>
        <p:xfrm>
          <a:off x="3255963" y="4897438"/>
          <a:ext cx="56800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2413000" imgH="444500" progId="Equation.DSMT4">
                  <p:embed/>
                </p:oleObj>
              </mc:Choice>
              <mc:Fallback>
                <p:oleObj r:id="rId13" imgW="2413000" imgH="4445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255963" y="4897438"/>
                        <a:ext cx="5680075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4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81075"/>
            <a:ext cx="11233150" cy="1938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小波变换的多尺度空间能量分布特征提取方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步：对       进行二进小波分解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近似信号，为低频部分；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细节信号，为高频部分，此时信号的频带分布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图如左下图所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47" name="对象 6"/>
          <p:cNvGraphicFramePr>
            <a:graphicFrameLocks noChangeAspect="1"/>
          </p:cNvGraphicFramePr>
          <p:nvPr/>
        </p:nvGraphicFramePr>
        <p:xfrm>
          <a:off x="2052638" y="1573213"/>
          <a:ext cx="6794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42900" imgH="254000" progId="Equation.DSMT4">
                  <p:embed/>
                </p:oleObj>
              </mc:Choice>
              <mc:Fallback>
                <p:oleObj r:id="rId3" imgW="3429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2638" y="1573213"/>
                        <a:ext cx="679450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49" name="对象 8"/>
          <p:cNvGraphicFramePr>
            <a:graphicFrameLocks noChangeAspect="1"/>
          </p:cNvGraphicFramePr>
          <p:nvPr/>
        </p:nvGraphicFramePr>
        <p:xfrm>
          <a:off x="4843463" y="1509713"/>
          <a:ext cx="25939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29665" imgH="254000" progId="Equation.DSMT4">
                  <p:embed/>
                </p:oleObj>
              </mc:Choice>
              <mc:Fallback>
                <p:oleObj r:id="rId5" imgW="1129665" imgH="2540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43463" y="1509713"/>
                        <a:ext cx="2593975" cy="44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0" name="对象 9"/>
          <p:cNvGraphicFramePr>
            <a:graphicFrameLocks noChangeAspect="1"/>
          </p:cNvGraphicFramePr>
          <p:nvPr/>
        </p:nvGraphicFramePr>
        <p:xfrm>
          <a:off x="1300163" y="2039938"/>
          <a:ext cx="5778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52400" imgH="165100" progId="Equation.DSMT4">
                  <p:embed/>
                </p:oleObj>
              </mc:Choice>
              <mc:Fallback>
                <p:oleObj r:id="rId7" imgW="152400" imgH="1651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00163" y="2039938"/>
                        <a:ext cx="577850" cy="327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对象 10"/>
          <p:cNvGraphicFramePr>
            <a:graphicFrameLocks noChangeAspect="1"/>
          </p:cNvGraphicFramePr>
          <p:nvPr/>
        </p:nvGraphicFramePr>
        <p:xfrm>
          <a:off x="4722813" y="2032000"/>
          <a:ext cx="401637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52400" imgH="165100" progId="Equation.DSMT4">
                  <p:embed/>
                </p:oleObj>
              </mc:Choice>
              <mc:Fallback>
                <p:oleObj r:id="rId9" imgW="152400" imgH="1651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22813" y="2032000"/>
                        <a:ext cx="401637" cy="327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3" name="对象 12"/>
          <p:cNvGraphicFramePr>
            <a:graphicFrameLocks noChangeAspect="1"/>
          </p:cNvGraphicFramePr>
          <p:nvPr/>
        </p:nvGraphicFramePr>
        <p:xfrm>
          <a:off x="655638" y="3141663"/>
          <a:ext cx="2752725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9728200" imgH="13195300" progId="Visio.Drawing.11">
                  <p:embed/>
                </p:oleObj>
              </mc:Choice>
              <mc:Fallback>
                <p:oleObj r:id="rId11" imgW="9728200" imgH="1319530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55638" y="3141663"/>
                        <a:ext cx="2752725" cy="2519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887788" y="2997200"/>
            <a:ext cx="7391400" cy="31702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步：计算出信号能量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步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选择第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层的近似信号和各层的细节信号的能量作为特征，构造特征向量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6" name="对象 15"/>
          <p:cNvGraphicFramePr>
            <a:graphicFrameLocks noChangeAspect="1"/>
          </p:cNvGraphicFramePr>
          <p:nvPr/>
        </p:nvGraphicFramePr>
        <p:xfrm>
          <a:off x="6046788" y="3644900"/>
          <a:ext cx="273685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129665" imgH="254000" progId="Equation.DSMT4">
                  <p:embed/>
                </p:oleObj>
              </mc:Choice>
              <mc:Fallback>
                <p:oleObj r:id="rId13" imgW="1129665" imgH="2540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46788" y="3644900"/>
                        <a:ext cx="2736850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7" name="对象 16"/>
          <p:cNvGraphicFramePr>
            <a:graphicFrameLocks noChangeAspect="1"/>
          </p:cNvGraphicFramePr>
          <p:nvPr/>
        </p:nvGraphicFramePr>
        <p:xfrm>
          <a:off x="6864350" y="4476750"/>
          <a:ext cx="3476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27000" imgH="190500" progId="Equation.DSMT4">
                  <p:embed/>
                </p:oleObj>
              </mc:Choice>
              <mc:Fallback>
                <p:oleObj r:id="rId15" imgW="127000" imgH="1905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64350" y="4476750"/>
                        <a:ext cx="347663" cy="39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9" name="对象 18"/>
          <p:cNvGraphicFramePr>
            <a:graphicFrameLocks noChangeAspect="1"/>
          </p:cNvGraphicFramePr>
          <p:nvPr/>
        </p:nvGraphicFramePr>
        <p:xfrm>
          <a:off x="5424488" y="5516563"/>
          <a:ext cx="40322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1778000" imgH="241300" progId="Equation.DSMT4">
                  <p:embed/>
                </p:oleObj>
              </mc:Choice>
              <mc:Fallback>
                <p:oleObj r:id="rId17" imgW="1778000" imgH="241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424488" y="5516563"/>
                        <a:ext cx="40322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36838" y="46577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3687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1988" name="TextBox 1"/>
          <p:cNvSpPr txBox="1"/>
          <p:nvPr/>
        </p:nvSpPr>
        <p:spPr>
          <a:xfrm>
            <a:off x="431800" y="908050"/>
            <a:ext cx="1123315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规约是将海量数据进行规约，规约之后的数据仍接近于保持原数据的完整性，但数据量小得多。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数据规约，可以达到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无效、错误数据对建模的影响，提高建模的准确性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少量且具代表性的数据将大幅缩减数据挖掘所需的时间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储存数据的成本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9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050" y="995363"/>
            <a:ext cx="11137900" cy="4094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属性规约常用方法有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合并属性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前选择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后删除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决策树归纳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成分分析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合并属性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前选择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18" name="对象 12"/>
          <p:cNvGraphicFramePr>
            <a:graphicFrameLocks noChangeAspect="1"/>
          </p:cNvGraphicFramePr>
          <p:nvPr/>
        </p:nvGraphicFramePr>
        <p:xfrm>
          <a:off x="2489200" y="1625600"/>
          <a:ext cx="36068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791335" imgH="228600" progId="Equation.DSMT4">
                  <p:embed/>
                </p:oleObj>
              </mc:Choice>
              <mc:Fallback>
                <p:oleObj r:id="rId3" imgW="1791335" imgH="2286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9200" y="1625600"/>
                        <a:ext cx="3606800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0" name="对象 14"/>
          <p:cNvGraphicFramePr>
            <a:graphicFrameLocks noChangeAspect="1"/>
          </p:cNvGraphicFramePr>
          <p:nvPr/>
        </p:nvGraphicFramePr>
        <p:xfrm>
          <a:off x="1103313" y="2084388"/>
          <a:ext cx="2784475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384935" imgH="457200" progId="Equation.DSMT4">
                  <p:embed/>
                </p:oleObj>
              </mc:Choice>
              <mc:Fallback>
                <p:oleObj r:id="rId5" imgW="1384935" imgH="4572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03313" y="2084388"/>
                        <a:ext cx="2784475" cy="690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2" name="对象 16"/>
          <p:cNvGraphicFramePr>
            <a:graphicFrameLocks noChangeAspect="1"/>
          </p:cNvGraphicFramePr>
          <p:nvPr/>
        </p:nvGraphicFramePr>
        <p:xfrm>
          <a:off x="1003300" y="2820988"/>
          <a:ext cx="70961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90500" imgH="152400" progId="Equation.DSMT4">
                  <p:embed/>
                </p:oleObj>
              </mc:Choice>
              <mc:Fallback>
                <p:oleObj r:id="rId7" imgW="190500" imgH="152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03300" y="2820988"/>
                        <a:ext cx="709613" cy="442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4" name="对象 18"/>
          <p:cNvGraphicFramePr>
            <a:graphicFrameLocks noChangeAspect="1"/>
          </p:cNvGraphicFramePr>
          <p:nvPr/>
        </p:nvGraphicFramePr>
        <p:xfrm>
          <a:off x="3225800" y="2874963"/>
          <a:ext cx="12969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584200" imgH="203200" progId="Equation.DSMT4">
                  <p:embed/>
                </p:oleObj>
              </mc:Choice>
              <mc:Fallback>
                <p:oleObj r:id="rId9" imgW="584200" imgH="2032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25800" y="2874963"/>
                        <a:ext cx="1296988" cy="334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6" name="对象 20"/>
          <p:cNvGraphicFramePr>
            <a:graphicFrameLocks noChangeAspect="1"/>
          </p:cNvGraphicFramePr>
          <p:nvPr/>
        </p:nvGraphicFramePr>
        <p:xfrm>
          <a:off x="2438400" y="3802063"/>
          <a:ext cx="3009900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1486535" imgH="228600" progId="Equation.DSMT4">
                  <p:embed/>
                </p:oleObj>
              </mc:Choice>
              <mc:Fallback>
                <p:oleObj r:id="rId11" imgW="1486535" imgH="22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38400" y="3802063"/>
                        <a:ext cx="3009900" cy="347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8" name="对象 22"/>
          <p:cNvGraphicFramePr>
            <a:graphicFrameLocks noChangeAspect="1"/>
          </p:cNvGraphicFramePr>
          <p:nvPr/>
        </p:nvGraphicFramePr>
        <p:xfrm>
          <a:off x="1054100" y="4287838"/>
          <a:ext cx="27844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384935" imgH="228600" progId="Equation.DSMT4">
                  <p:embed/>
                </p:oleObj>
              </mc:Choice>
              <mc:Fallback>
                <p:oleObj r:id="rId13" imgW="1384935" imgH="2286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54100" y="4287838"/>
                        <a:ext cx="2784475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3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30" name="对象 24"/>
          <p:cNvGraphicFramePr>
            <a:graphicFrameLocks noChangeAspect="1"/>
          </p:cNvGraphicFramePr>
          <p:nvPr/>
        </p:nvGraphicFramePr>
        <p:xfrm>
          <a:off x="958850" y="4605338"/>
          <a:ext cx="6445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90500" imgH="152400" progId="Equation.DSMT4">
                  <p:embed/>
                </p:oleObj>
              </mc:Choice>
              <mc:Fallback>
                <p:oleObj r:id="rId15" imgW="190500" imgH="1524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8850" y="4605338"/>
                        <a:ext cx="644525" cy="484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32" name="对象 26"/>
          <p:cNvGraphicFramePr>
            <a:graphicFrameLocks noChangeAspect="1"/>
          </p:cNvGraphicFramePr>
          <p:nvPr/>
        </p:nvGraphicFramePr>
        <p:xfrm>
          <a:off x="3355975" y="4716463"/>
          <a:ext cx="17272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788035" imgH="228600" progId="Equation.DSMT4">
                  <p:embed/>
                </p:oleObj>
              </mc:Choice>
              <mc:Fallback>
                <p:oleObj r:id="rId16" imgW="788035" imgH="2286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355975" y="4716463"/>
                        <a:ext cx="1727200" cy="37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3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69963"/>
            <a:ext cx="11233150" cy="56324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后删除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决策树规约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endParaRPr kumimoji="0" lang="zh-CN" altLang="en-US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2" name="对象 3"/>
          <p:cNvGraphicFramePr>
            <a:graphicFrameLocks noChangeAspect="1"/>
          </p:cNvGraphicFramePr>
          <p:nvPr/>
        </p:nvGraphicFramePr>
        <p:xfrm>
          <a:off x="2422525" y="1268413"/>
          <a:ext cx="31210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86535" imgH="228600" progId="Equation.DSMT4">
                  <p:embed/>
                </p:oleObj>
              </mc:Choice>
              <mc:Fallback>
                <p:oleObj r:id="rId3" imgW="1486535" imgH="2286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22525" y="1268413"/>
                        <a:ext cx="3121025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4" name="对象 5"/>
          <p:cNvGraphicFramePr>
            <a:graphicFrameLocks noChangeAspect="1"/>
          </p:cNvGraphicFramePr>
          <p:nvPr/>
        </p:nvGraphicFramePr>
        <p:xfrm>
          <a:off x="1008063" y="1624013"/>
          <a:ext cx="30559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435100" imgH="228600" progId="Equation.DSMT4">
                  <p:embed/>
                </p:oleObj>
              </mc:Choice>
              <mc:Fallback>
                <p:oleObj r:id="rId5" imgW="1435100" imgH="2286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8063" y="1624013"/>
                        <a:ext cx="305593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对象 6"/>
          <p:cNvGraphicFramePr>
            <a:graphicFrameLocks noChangeAspect="1"/>
          </p:cNvGraphicFramePr>
          <p:nvPr/>
        </p:nvGraphicFramePr>
        <p:xfrm>
          <a:off x="1008063" y="2060575"/>
          <a:ext cx="25288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206500" imgH="228600" progId="Equation.DSMT4">
                  <p:embed/>
                </p:oleObj>
              </mc:Choice>
              <mc:Fallback>
                <p:oleObj r:id="rId7" imgW="1206500" imgH="228600" progId="Equation.DSMT4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08063" y="2060575"/>
                        <a:ext cx="2528887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7" name="对象 9"/>
          <p:cNvGraphicFramePr>
            <a:graphicFrameLocks noChangeAspect="1"/>
          </p:cNvGraphicFramePr>
          <p:nvPr/>
        </p:nvGraphicFramePr>
        <p:xfrm>
          <a:off x="1030288" y="2617788"/>
          <a:ext cx="327025" cy="2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90500" imgH="152400" progId="Equation.DSMT4">
                  <p:embed/>
                </p:oleObj>
              </mc:Choice>
              <mc:Fallback>
                <p:oleObj r:id="rId9" imgW="190500" imgH="1524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30288" y="2617788"/>
                        <a:ext cx="327025" cy="258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9" name="对象 11"/>
          <p:cNvGraphicFramePr>
            <a:graphicFrameLocks noChangeAspect="1"/>
          </p:cNvGraphicFramePr>
          <p:nvPr/>
        </p:nvGraphicFramePr>
        <p:xfrm>
          <a:off x="3154363" y="2560638"/>
          <a:ext cx="165893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788035" imgH="228600" progId="Equation.DSMT4">
                  <p:embed/>
                </p:oleObj>
              </mc:Choice>
              <mc:Fallback>
                <p:oleObj r:id="rId11" imgW="788035" imgH="2286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54363" y="2560638"/>
                        <a:ext cx="1658937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51" name="对象 13"/>
          <p:cNvGraphicFramePr>
            <a:graphicFrameLocks noChangeAspect="1"/>
          </p:cNvGraphicFramePr>
          <p:nvPr/>
        </p:nvGraphicFramePr>
        <p:xfrm>
          <a:off x="2305050" y="3395663"/>
          <a:ext cx="27844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486535" imgH="228600" progId="Equation.DSMT4">
                  <p:embed/>
                </p:oleObj>
              </mc:Choice>
              <mc:Fallback>
                <p:oleObj r:id="rId13" imgW="1486535" imgH="2286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5050" y="3395663"/>
                        <a:ext cx="2784475" cy="32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2" name="对象 14"/>
          <p:cNvGraphicFramePr>
            <a:graphicFrameLocks noChangeAspect="1"/>
          </p:cNvGraphicFramePr>
          <p:nvPr/>
        </p:nvGraphicFramePr>
        <p:xfrm>
          <a:off x="909638" y="5637213"/>
          <a:ext cx="396875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90500" imgH="152400" progId="Equation.DSMT4">
                  <p:embed/>
                </p:oleObj>
              </mc:Choice>
              <mc:Fallback>
                <p:oleObj r:id="rId14" imgW="190500" imgH="1524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9638" y="5637213"/>
                        <a:ext cx="396875" cy="239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3" name="对象 15"/>
          <p:cNvGraphicFramePr>
            <a:graphicFrameLocks noChangeAspect="1"/>
          </p:cNvGraphicFramePr>
          <p:nvPr/>
        </p:nvGraphicFramePr>
        <p:xfrm>
          <a:off x="2959100" y="5592763"/>
          <a:ext cx="165893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788035" imgH="228600" progId="Equation.DSMT4">
                  <p:embed/>
                </p:oleObj>
              </mc:Choice>
              <mc:Fallback>
                <p:oleObj r:id="rId15" imgW="788035" imgH="2286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59100" y="5592763"/>
                        <a:ext cx="1658938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39" name="Picture 27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927100" y="3786188"/>
            <a:ext cx="2765425" cy="1719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4"/>
          <p:cNvSpPr/>
          <p:nvPr/>
        </p:nvSpPr>
        <p:spPr>
          <a:xfrm>
            <a:off x="431800" y="938213"/>
            <a:ext cx="1176020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数据挖掘的过程中，数据预处理占到了整个过程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预处理的主要任务包括数据清洗，数据集成，数据变换和数据规约。处理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图所示：</a:t>
            </a: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预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8436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5263" y="1844675"/>
            <a:ext cx="6643687" cy="4392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0964" name="TextBox 1"/>
          <p:cNvSpPr txBox="1"/>
          <p:nvPr/>
        </p:nvSpPr>
        <p:spPr>
          <a:xfrm>
            <a:off x="527050" y="908050"/>
            <a:ext cx="11137900" cy="5940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详细介绍主成分分析计算步骤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原始变量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观测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数据矩阵为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数据矩阵中心标准化。为了方便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标准化后的数据矩阵仍然记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相关系数矩阵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定义为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  </a:t>
            </a: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求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的特征方程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的特征根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主成分个数</a:t>
            </a:r>
            <a:r>
              <a:rPr lang="en-US" altLang="zh-CN" sz="200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实际问题确定，一般取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66" name="对象 3"/>
          <p:cNvGraphicFramePr>
            <a:graphicFrameLocks noChangeAspect="1"/>
          </p:cNvGraphicFramePr>
          <p:nvPr/>
        </p:nvGraphicFramePr>
        <p:xfrm>
          <a:off x="2295525" y="1268413"/>
          <a:ext cx="172878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89000" imgH="241300" progId="Equation.DSMT4">
                  <p:embed/>
                </p:oleObj>
              </mc:Choice>
              <mc:Fallback>
                <p:oleObj r:id="rId3" imgW="889000" imgH="241300" progId="Equation.DSMT4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95525" y="1268413"/>
                        <a:ext cx="1728788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69" name="对象 7"/>
          <p:cNvGraphicFramePr>
            <a:graphicFrameLocks noChangeAspect="1"/>
          </p:cNvGraphicFramePr>
          <p:nvPr/>
        </p:nvGraphicFramePr>
        <p:xfrm>
          <a:off x="2757488" y="1700213"/>
          <a:ext cx="4637087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679700" imgH="939800" progId="Equation.DSMT4">
                  <p:embed/>
                </p:oleObj>
              </mc:Choice>
              <mc:Fallback>
                <p:oleObj r:id="rId5" imgW="2679700" imgH="9398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57488" y="1700213"/>
                        <a:ext cx="4637087" cy="1223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1" name="对象 12"/>
          <p:cNvGraphicFramePr>
            <a:graphicFrameLocks noChangeAspect="1"/>
          </p:cNvGraphicFramePr>
          <p:nvPr/>
        </p:nvGraphicFramePr>
        <p:xfrm>
          <a:off x="8609013" y="3116263"/>
          <a:ext cx="3825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77800" imgH="165100" progId="Equation.DSMT4">
                  <p:embed/>
                </p:oleObj>
              </mc:Choice>
              <mc:Fallback>
                <p:oleObj r:id="rId7" imgW="177800" imgH="1651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609013" y="3116263"/>
                        <a:ext cx="382587" cy="33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3" name="对象 14"/>
          <p:cNvGraphicFramePr>
            <a:graphicFrameLocks noChangeAspect="1"/>
          </p:cNvGraphicFramePr>
          <p:nvPr/>
        </p:nvGraphicFramePr>
        <p:xfrm>
          <a:off x="2822575" y="3343275"/>
          <a:ext cx="19129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863600" imgH="304800" progId="Equation.DSMT4">
                  <p:embed/>
                </p:oleObj>
              </mc:Choice>
              <mc:Fallback>
                <p:oleObj r:id="rId9" imgW="863600" imgH="3048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22575" y="3343275"/>
                        <a:ext cx="1912938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5" name="对象 16"/>
          <p:cNvGraphicFramePr>
            <a:graphicFrameLocks noChangeAspect="1"/>
          </p:cNvGraphicFramePr>
          <p:nvPr/>
        </p:nvGraphicFramePr>
        <p:xfrm>
          <a:off x="992188" y="4170363"/>
          <a:ext cx="5964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352800" imgH="482600" progId="Equation.DSMT4">
                  <p:embed/>
                </p:oleObj>
              </mc:Choice>
              <mc:Fallback>
                <p:oleObj r:id="rId11" imgW="3352800" imgH="4826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92188" y="4170363"/>
                        <a:ext cx="5964237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7" name="对象 18"/>
          <p:cNvGraphicFramePr>
            <a:graphicFrameLocks noChangeAspect="1"/>
          </p:cNvGraphicFramePr>
          <p:nvPr/>
        </p:nvGraphicFramePr>
        <p:xfrm>
          <a:off x="7708900" y="4243388"/>
          <a:ext cx="1804988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812800" imgH="241300" progId="Equation.DSMT4">
                  <p:embed/>
                </p:oleObj>
              </mc:Choice>
              <mc:Fallback>
                <p:oleObj r:id="rId13" imgW="812800" imgH="2413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708900" y="4243388"/>
                        <a:ext cx="1804988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9" name="对象 20"/>
          <p:cNvGraphicFramePr>
            <a:graphicFrameLocks noChangeAspect="1"/>
          </p:cNvGraphicFramePr>
          <p:nvPr/>
        </p:nvGraphicFramePr>
        <p:xfrm>
          <a:off x="1271588" y="5207000"/>
          <a:ext cx="3841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52400" imgH="165100" progId="Equation.DSMT4">
                  <p:embed/>
                </p:oleObj>
              </mc:Choice>
              <mc:Fallback>
                <p:oleObj r:id="rId15" imgW="152400" imgH="1651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271588" y="5207000"/>
                        <a:ext cx="384175" cy="30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1" name="对象 22"/>
          <p:cNvGraphicFramePr>
            <a:graphicFrameLocks noChangeAspect="1"/>
          </p:cNvGraphicFramePr>
          <p:nvPr/>
        </p:nvGraphicFramePr>
        <p:xfrm>
          <a:off x="2835275" y="5168900"/>
          <a:ext cx="23034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1028700" imgH="254000" progId="Equation.DSMT4">
                  <p:embed/>
                </p:oleObj>
              </mc:Choice>
              <mc:Fallback>
                <p:oleObj r:id="rId17" imgW="1028700" imgH="2540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835275" y="5168900"/>
                        <a:ext cx="2303463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3" name="对象 24"/>
          <p:cNvGraphicFramePr>
            <a:graphicFrameLocks noChangeAspect="1"/>
          </p:cNvGraphicFramePr>
          <p:nvPr/>
        </p:nvGraphicFramePr>
        <p:xfrm>
          <a:off x="6096000" y="5167313"/>
          <a:ext cx="26828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1270000" imgH="241300" progId="Equation.DSMT4">
                  <p:embed/>
                </p:oleObj>
              </mc:Choice>
              <mc:Fallback>
                <p:oleObj r:id="rId19" imgW="1270000" imgH="2413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096000" y="5167313"/>
                        <a:ext cx="2682875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5" name="对象 26"/>
          <p:cNvGraphicFramePr>
            <a:graphicFrameLocks noChangeAspect="1"/>
          </p:cNvGraphicFramePr>
          <p:nvPr/>
        </p:nvGraphicFramePr>
        <p:xfrm>
          <a:off x="3252788" y="5634038"/>
          <a:ext cx="14128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749300" imgH="558800" progId="Equation.DSMT4">
                  <p:embed/>
                </p:oleObj>
              </mc:Choice>
              <mc:Fallback>
                <p:oleObj r:id="rId21" imgW="749300" imgH="5588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3252788" y="5634038"/>
                        <a:ext cx="1412875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6" name="对象 27"/>
          <p:cNvGraphicFramePr>
            <a:graphicFrameLocks noChangeAspect="1"/>
          </p:cNvGraphicFramePr>
          <p:nvPr/>
        </p:nvGraphicFramePr>
        <p:xfrm>
          <a:off x="4841875" y="5876925"/>
          <a:ext cx="2921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3" imgW="152400" imgH="139700" progId="Equation.DSMT4">
                  <p:embed/>
                </p:oleObj>
              </mc:Choice>
              <mc:Fallback>
                <p:oleObj r:id="rId23" imgW="152400" imgH="1397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841875" y="5876925"/>
                        <a:ext cx="292100" cy="24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1988" name="TextBox 1"/>
          <p:cNvSpPr txBox="1"/>
          <p:nvPr/>
        </p:nvSpPr>
        <p:spPr>
          <a:xfrm>
            <a:off x="623888" y="981075"/>
            <a:ext cx="11041062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00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相应的单位特征向量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主成分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0" name="对象 3"/>
          <p:cNvGraphicFramePr>
            <a:graphicFrameLocks noChangeAspect="1"/>
          </p:cNvGraphicFramePr>
          <p:nvPr/>
        </p:nvGraphicFramePr>
        <p:xfrm>
          <a:off x="2735263" y="1409700"/>
          <a:ext cx="435610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74900" imgH="939800" progId="Equation.DSMT4">
                  <p:embed/>
                </p:oleObj>
              </mc:Choice>
              <mc:Fallback>
                <p:oleObj r:id="rId3" imgW="2374900" imgH="9398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35263" y="1409700"/>
                        <a:ext cx="4356100" cy="129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2" name="对象 5"/>
          <p:cNvGraphicFramePr>
            <a:graphicFrameLocks noChangeAspect="1"/>
          </p:cNvGraphicFramePr>
          <p:nvPr/>
        </p:nvGraphicFramePr>
        <p:xfrm>
          <a:off x="2063750" y="3303588"/>
          <a:ext cx="44386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918335" imgH="241300" progId="Equation.DSMT4">
                  <p:embed/>
                </p:oleObj>
              </mc:Choice>
              <mc:Fallback>
                <p:oleObj r:id="rId5" imgW="1918335" imgH="2413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63750" y="3303588"/>
                        <a:ext cx="4438650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4" name="对象 7"/>
          <p:cNvGraphicFramePr>
            <a:graphicFrameLocks noChangeAspect="1"/>
          </p:cNvGraphicFramePr>
          <p:nvPr/>
        </p:nvGraphicFramePr>
        <p:xfrm>
          <a:off x="6510338" y="3313113"/>
          <a:ext cx="21717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01065" imgH="254000" progId="Equation.DSMT4">
                  <p:embed/>
                </p:oleObj>
              </mc:Choice>
              <mc:Fallback>
                <p:oleObj r:id="rId7" imgW="901065" imgH="2540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10338" y="3313113"/>
                        <a:ext cx="21717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0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值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3012" name="TextBox 1"/>
          <p:cNvSpPr txBox="1"/>
          <p:nvPr/>
        </p:nvSpPr>
        <p:spPr>
          <a:xfrm>
            <a:off x="527050" y="981075"/>
            <a:ext cx="11042650" cy="193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规约通过选择替代的、较小的数据来减少数据量。数值规约可以是有参的，也可以是无参的。有参方法是使用一个模型来评估数据，只需存放参数，而不需要存放实际数据。有参的数值规约技术主要有两种：回归（线性回归和多元回归）和对数线性模型（近似离散属性集中的多维概率分布）。数值规约常用方法有直方图、用聚类数据表示实际数据、抽样（采样）、参数回归法。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611813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440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插值、数据归一化、主成分分析等与数据预处理相关的函数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7050" y="1624013"/>
            <a:ext cx="10736263" cy="3098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3888" y="981075"/>
            <a:ext cx="10944225" cy="4400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rpolate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rpolate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个子库，下面包含了大量的插值函数，如拉格朗日插值、样条插值、高维插值等。使用之前需要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om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.interpolat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import *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引入相应的插值函数，读者应该根据需要到官网查找对应的函数名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 =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.interpolate.lagrang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, y)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这里仅仅展示了一维数据的拉格朗日插值的命令，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x, 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对应的自变量和因变量数据。插值完成后，可以通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(a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新的插值结果。类似的还有样条插值、多维数据插值等。</a:t>
            </a:r>
          </a:p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nique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去除数据中的重复元素，得到单值元素列表。它既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的一个函数（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，也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的一个方法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D)    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一维数据，可以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t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rra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    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nda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。</a:t>
            </a:r>
            <a:endParaRPr kumimoji="0" lang="zh-CN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4238" y="1916113"/>
            <a:ext cx="10298113" cy="17145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：求向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单值元素，并返回相关索引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3888" y="981075"/>
            <a:ext cx="109442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判断每个元素是否空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空值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/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这里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要求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，返回一个布尔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可以通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[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]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[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]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找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空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空值。</a:t>
            </a:r>
          </a:p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个子库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身也自带了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但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更加强大），可以用该库下的各种函数生成服从特定分布的随机矩阵，抽样时可使用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random.rand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k, m, n, ...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生成一个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×m×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×...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矩阵，其元素均匀分布在区间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,1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上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random.rand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k, m, n, ...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生成一个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×m×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×...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矩阵，其元素服从标准正态分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3888" y="981075"/>
            <a:ext cx="10944225" cy="2246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CA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对指标变量矩阵进行主成分分析。使用前需要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om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klearn.decompositio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import PCA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引入该函数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odel = PCA(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意，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kit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Learn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下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CA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一个建模式的对象，也就是说一般的流程是建模，然后是训练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odel.fit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D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要进行主成分分析的数据矩阵，训练结束后获取模型的参数，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.components_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获取特征向量，以及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xplained_variance_ratio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_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获取各个属性的贡献率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：使用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A(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一个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×4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的随机矩阵进行主成分分析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9138" y="1828800"/>
            <a:ext cx="10658475" cy="35448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清洗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4340" name="TextBox 1"/>
          <p:cNvSpPr txBox="1"/>
          <p:nvPr/>
        </p:nvSpPr>
        <p:spPr>
          <a:xfrm>
            <a:off x="431800" y="908050"/>
            <a:ext cx="11233150" cy="1201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清洗主要是删除原始数据集中的无关数据、重复数据，平滑噪声数据，处理缺失值、异常值等。</a:t>
            </a: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ChangeArrowheads="1"/>
          </p:cNvSpPr>
          <p:nvPr/>
        </p:nvSpPr>
        <p:spPr bwMode="gray">
          <a:xfrm>
            <a:off x="1524000" y="-319087"/>
            <a:ext cx="184150" cy="239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</p:spPr>
        <p:txBody>
          <a:bodyPr wrap="none" anchor="ctr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24000" y="-392112"/>
            <a:ext cx="184150" cy="385763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5D02D9-7AF6-45FA-A4CC-88408DA34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95" y="5661864"/>
            <a:ext cx="3475936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实训、课程视频等资源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edu.tipdm.org</a:t>
            </a:r>
            <a:endParaRPr kumimoji="0" lang="en-US" altLang="zh-CN" sz="18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38B73B9-F341-44B1-A441-12612E555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4325" y="5661864"/>
            <a:ext cx="460654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培训动态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tipdm.com/pxdt/index.jhtml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5364" name="TextBox 1"/>
          <p:cNvSpPr txBox="1"/>
          <p:nvPr/>
        </p:nvSpPr>
        <p:spPr>
          <a:xfrm>
            <a:off x="431800" y="981075"/>
            <a:ext cx="112331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缺失值的方法可分为三类：删除记录、数据插补和不处理。其中常用的数据插补方法见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表。</a:t>
            </a:r>
          </a:p>
        </p:txBody>
      </p:sp>
      <p:pic>
        <p:nvPicPr>
          <p:cNvPr id="20485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800" y="1889125"/>
            <a:ext cx="11342688" cy="3944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25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90600"/>
            <a:ext cx="11233150" cy="5016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插值方法有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ermite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插值、分段插值、样条插值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而最主要的有拉格朗日插值法和牛顿插值法。以下便对这两种进行介绍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拉格朗日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步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求已知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点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次多项式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   个点的坐标                                              代入多项式函数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第二步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缺失的函数值对应的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代入插值多项式得到缺失值的近似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0" name="对象 3"/>
          <p:cNvGraphicFramePr>
            <a:graphicFrameLocks noChangeAspect="1"/>
          </p:cNvGraphicFramePr>
          <p:nvPr/>
        </p:nvGraphicFramePr>
        <p:xfrm>
          <a:off x="2809875" y="2257425"/>
          <a:ext cx="66516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04165" imgH="177800" progId="Equation.DSMT4">
                  <p:embed/>
                </p:oleObj>
              </mc:Choice>
              <mc:Fallback>
                <p:oleObj r:id="rId3" imgW="304165" imgH="1778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09875" y="2257425"/>
                        <a:ext cx="665163" cy="27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2" name="对象 5"/>
          <p:cNvGraphicFramePr>
            <a:graphicFrameLocks noChangeAspect="1"/>
          </p:cNvGraphicFramePr>
          <p:nvPr/>
        </p:nvGraphicFramePr>
        <p:xfrm>
          <a:off x="3594100" y="2673350"/>
          <a:ext cx="4087813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981200" imgH="241300" progId="Equation.DSMT4">
                  <p:embed/>
                </p:oleObj>
              </mc:Choice>
              <mc:Fallback>
                <p:oleObj r:id="rId5" imgW="1981200" imgH="241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94100" y="2673350"/>
                        <a:ext cx="4087813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4" name="对象 8"/>
          <p:cNvGraphicFramePr>
            <a:graphicFrameLocks noChangeAspect="1"/>
          </p:cNvGraphicFramePr>
          <p:nvPr/>
        </p:nvGraphicFramePr>
        <p:xfrm>
          <a:off x="8175625" y="4022725"/>
          <a:ext cx="30226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333500" imgH="469900" progId="Equation.DSMT4">
                  <p:embed/>
                </p:oleObj>
              </mc:Choice>
              <mc:Fallback>
                <p:oleObj r:id="rId7" imgW="1333500" imgH="4699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75625" y="4022725"/>
                        <a:ext cx="3022600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6" name="对象 10"/>
          <p:cNvGraphicFramePr>
            <a:graphicFrameLocks noChangeAspect="1"/>
          </p:cNvGraphicFramePr>
          <p:nvPr/>
        </p:nvGraphicFramePr>
        <p:xfrm>
          <a:off x="8035925" y="5583238"/>
          <a:ext cx="42703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39700" imgH="165100" progId="Equation.DSMT4">
                  <p:embed/>
                </p:oleObj>
              </mc:Choice>
              <mc:Fallback>
                <p:oleObj r:id="rId9" imgW="139700" imgH="1651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035925" y="5583238"/>
                        <a:ext cx="427038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对象 3"/>
          <p:cNvGraphicFramePr>
            <a:graphicFrameLocks noChangeAspect="1"/>
          </p:cNvGraphicFramePr>
          <p:nvPr/>
        </p:nvGraphicFramePr>
        <p:xfrm>
          <a:off x="3711575" y="5572125"/>
          <a:ext cx="28257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127000" imgH="139700" progId="Equation.DSMT4">
                  <p:embed/>
                </p:oleObj>
              </mc:Choice>
              <mc:Fallback>
                <p:oleObj r:id="rId11" imgW="127000" imgH="1397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711575" y="5572125"/>
                        <a:ext cx="282575" cy="373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对象 5"/>
          <p:cNvGraphicFramePr>
            <a:graphicFrameLocks noChangeAspect="1"/>
          </p:cNvGraphicFramePr>
          <p:nvPr/>
        </p:nvGraphicFramePr>
        <p:xfrm>
          <a:off x="1095375" y="3092450"/>
          <a:ext cx="3683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27000" imgH="139700" progId="Equation.DSMT4">
                  <p:embed/>
                </p:oleObj>
              </mc:Choice>
              <mc:Fallback>
                <p:oleObj r:id="rId13" imgW="127000" imgH="1397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95375" y="3092450"/>
                        <a:ext cx="368300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9" name="对象 6"/>
          <p:cNvGraphicFramePr>
            <a:graphicFrameLocks noChangeAspect="1"/>
          </p:cNvGraphicFramePr>
          <p:nvPr/>
        </p:nvGraphicFramePr>
        <p:xfrm>
          <a:off x="2630488" y="3089275"/>
          <a:ext cx="341788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714500" imgH="254000" progId="Equation.DSMT4">
                  <p:embed/>
                </p:oleObj>
              </mc:Choice>
              <mc:Fallback>
                <p:oleObj r:id="rId15" imgW="17145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30488" y="3089275"/>
                        <a:ext cx="3417887" cy="50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0" name="对象 8"/>
          <p:cNvGraphicFramePr>
            <a:graphicFrameLocks noChangeAspect="1"/>
          </p:cNvGraphicFramePr>
          <p:nvPr/>
        </p:nvGraphicFramePr>
        <p:xfrm>
          <a:off x="1082675" y="3605213"/>
          <a:ext cx="3630613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2286000" imgH="990600" progId="Equation.DSMT4">
                  <p:embed/>
                </p:oleObj>
              </mc:Choice>
              <mc:Fallback>
                <p:oleObj r:id="rId17" imgW="2286000" imgH="990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82675" y="3605213"/>
                        <a:ext cx="3630613" cy="1573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1" name="右箭头 10"/>
          <p:cNvSpPr/>
          <p:nvPr/>
        </p:nvSpPr>
        <p:spPr>
          <a:xfrm>
            <a:off x="4897438" y="3948113"/>
            <a:ext cx="3208337" cy="939800"/>
          </a:xfrm>
          <a:prstGeom prst="rightArrow">
            <a:avLst>
              <a:gd name="adj1" fmla="val 50000"/>
              <a:gd name="adj2" fmla="val 50038"/>
            </a:avLst>
          </a:pr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lstStyle/>
          <a:p>
            <a:pPr algn="ctr"/>
            <a:r>
              <a:rPr lang="zh-CN" altLang="zh-CN" dirty="0">
                <a:latin typeface="Calibri" panose="020F0502020204030204" pitchFamily="34" charset="0"/>
              </a:rPr>
              <a:t>解出拉格朗日插值多项式</a:t>
            </a:r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08050"/>
            <a:ext cx="11233150" cy="4094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区间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，函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关于一个节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零阶差商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两个节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和     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阶差商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般地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差商就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差商的差商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4" name="对象 3"/>
          <p:cNvGraphicFramePr>
            <a:graphicFrameLocks noChangeAspect="1"/>
          </p:cNvGraphicFramePr>
          <p:nvPr/>
        </p:nvGraphicFramePr>
        <p:xfrm>
          <a:off x="4937125" y="1458913"/>
          <a:ext cx="5048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400" imgH="228600" progId="Equation.DSMT4">
                  <p:embed/>
                </p:oleObj>
              </mc:Choice>
              <mc:Fallback>
                <p:oleObj r:id="rId3" imgW="152400" imgH="228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7125" y="1458913"/>
                        <a:ext cx="504825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6" name="对象 5"/>
          <p:cNvGraphicFramePr>
            <a:graphicFrameLocks noChangeAspect="1"/>
          </p:cNvGraphicFramePr>
          <p:nvPr/>
        </p:nvGraphicFramePr>
        <p:xfrm>
          <a:off x="6858000" y="1530350"/>
          <a:ext cx="1863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838200" imgH="228600" progId="Equation.DSMT4">
                  <p:embed/>
                </p:oleObj>
              </mc:Choice>
              <mc:Fallback>
                <p:oleObj r:id="rId5" imgW="838200" imgH="2286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58000" y="1530350"/>
                        <a:ext cx="1863725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444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03200" y="396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4826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3" name="对象 14"/>
          <p:cNvGraphicFramePr>
            <a:graphicFrameLocks noChangeAspect="1"/>
          </p:cNvGraphicFramePr>
          <p:nvPr/>
        </p:nvGraphicFramePr>
        <p:xfrm>
          <a:off x="2328863" y="4313238"/>
          <a:ext cx="74390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327400" imgH="431800" progId="Equation.DSMT4">
                  <p:embed/>
                </p:oleObj>
              </mc:Choice>
              <mc:Fallback>
                <p:oleObj r:id="rId7" imgW="3327400" imgH="4318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28863" y="4313238"/>
                        <a:ext cx="7439025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15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6" name="对象 17"/>
          <p:cNvGraphicFramePr>
            <a:graphicFrameLocks noChangeAspect="1"/>
          </p:cNvGraphicFramePr>
          <p:nvPr/>
        </p:nvGraphicFramePr>
        <p:xfrm>
          <a:off x="1649413" y="3930650"/>
          <a:ext cx="41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7000" imgH="177165" progId="Equation.DSMT4">
                  <p:embed/>
                </p:oleObj>
              </mc:Choice>
              <mc:Fallback>
                <p:oleObj r:id="rId9" imgW="127000" imgH="177165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49413" y="3930650"/>
                        <a:ext cx="415925" cy="44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203200" y="6350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0" y="9588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30" name="对象 3"/>
          <p:cNvGraphicFramePr>
            <a:graphicFrameLocks noChangeAspect="1"/>
          </p:cNvGraphicFramePr>
          <p:nvPr/>
        </p:nvGraphicFramePr>
        <p:xfrm>
          <a:off x="1296988" y="1490663"/>
          <a:ext cx="5810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55600" imgH="254000" progId="Equation.DSMT4">
                  <p:embed/>
                </p:oleObj>
              </mc:Choice>
              <mc:Fallback>
                <p:oleObj r:id="rId11" imgW="355600" imgH="2540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96988" y="1490663"/>
                        <a:ext cx="581025" cy="414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1" name="对象 5"/>
          <p:cNvGraphicFramePr>
            <a:graphicFrameLocks noChangeAspect="1"/>
          </p:cNvGraphicFramePr>
          <p:nvPr/>
        </p:nvGraphicFramePr>
        <p:xfrm>
          <a:off x="2900363" y="1543050"/>
          <a:ext cx="5413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42900" imgH="203200" progId="Equation.DSMT4">
                  <p:embed/>
                </p:oleObj>
              </mc:Choice>
              <mc:Fallback>
                <p:oleObj r:id="rId13" imgW="342900" imgH="2032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900363" y="1543050"/>
                        <a:ext cx="541337" cy="32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2" name="对象 8"/>
          <p:cNvGraphicFramePr>
            <a:graphicFrameLocks noChangeAspect="1"/>
          </p:cNvGraphicFramePr>
          <p:nvPr/>
        </p:nvGraphicFramePr>
        <p:xfrm>
          <a:off x="1782763" y="2682875"/>
          <a:ext cx="5032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52400" imgH="228600" progId="Equation.DSMT4">
                  <p:embed/>
                </p:oleObj>
              </mc:Choice>
              <mc:Fallback>
                <p:oleObj r:id="rId15" imgW="152400" imgH="2286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782763" y="2682875"/>
                        <a:ext cx="503237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3" name="对象 11"/>
          <p:cNvGraphicFramePr>
            <a:graphicFrameLocks noChangeAspect="1"/>
          </p:cNvGraphicFramePr>
          <p:nvPr/>
        </p:nvGraphicFramePr>
        <p:xfrm>
          <a:off x="2393950" y="2668588"/>
          <a:ext cx="54451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165100" imgH="241300" progId="Equation.DSMT4">
                  <p:embed/>
                </p:oleObj>
              </mc:Choice>
              <mc:Fallback>
                <p:oleObj r:id="rId17" imgW="165100" imgH="2413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393950" y="2668588"/>
                        <a:ext cx="544513" cy="573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4" name="对象 14"/>
          <p:cNvGraphicFramePr>
            <a:graphicFrameLocks noChangeAspect="1"/>
          </p:cNvGraphicFramePr>
          <p:nvPr/>
        </p:nvGraphicFramePr>
        <p:xfrm>
          <a:off x="4449763" y="2535238"/>
          <a:ext cx="355917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1600200" imgH="508000" progId="Equation.DSMT4">
                  <p:embed/>
                </p:oleObj>
              </mc:Choice>
              <mc:Fallback>
                <p:oleObj r:id="rId19" imgW="1600200" imgH="5080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449763" y="2535238"/>
                        <a:ext cx="3559175" cy="839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5" name="对象 17"/>
          <p:cNvGraphicFramePr>
            <a:graphicFrameLocks noChangeAspect="1"/>
          </p:cNvGraphicFramePr>
          <p:nvPr/>
        </p:nvGraphicFramePr>
        <p:xfrm>
          <a:off x="3221038" y="3960813"/>
          <a:ext cx="998537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304165" imgH="177800" progId="Equation.DSMT4">
                  <p:embed/>
                </p:oleObj>
              </mc:Choice>
              <mc:Fallback>
                <p:oleObj r:id="rId21" imgW="304165" imgH="1778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3221038" y="3960813"/>
                        <a:ext cx="998537" cy="439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08050"/>
            <a:ext cx="11233150" cy="4400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根据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差商的定义，牛顿插值多项式可以表示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多项式的余项公式可以表示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其中，                 ，                                                                                                      。对于区间</a:t>
            </a: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任意一点       ，则有                                          。</a:t>
            </a: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444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03200" y="396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4826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15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203200" y="6350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0" y="9588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50" name="对象 22"/>
          <p:cNvGraphicFramePr>
            <a:graphicFrameLocks noChangeAspect="1"/>
          </p:cNvGraphicFramePr>
          <p:nvPr/>
        </p:nvGraphicFramePr>
        <p:xfrm>
          <a:off x="1525588" y="3413125"/>
          <a:ext cx="130651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84200" imgH="228600" progId="Equation.DSMT4">
                  <p:embed/>
                </p:oleObj>
              </mc:Choice>
              <mc:Fallback>
                <p:oleObj r:id="rId3" imgW="584200" imgH="2286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5588" y="3413125"/>
                        <a:ext cx="1306512" cy="388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对象 3"/>
          <p:cNvGraphicFramePr>
            <a:graphicFrameLocks noChangeAspect="1"/>
          </p:cNvGraphicFramePr>
          <p:nvPr/>
        </p:nvGraphicFramePr>
        <p:xfrm>
          <a:off x="2882900" y="1639888"/>
          <a:ext cx="621188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403600" imgH="457200" progId="Equation.DSMT4">
                  <p:embed/>
                </p:oleObj>
              </mc:Choice>
              <mc:Fallback>
                <p:oleObj r:id="rId5" imgW="3403600" imgH="4572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82900" y="1639888"/>
                        <a:ext cx="6211888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2" name="对象 5"/>
          <p:cNvGraphicFramePr>
            <a:graphicFrameLocks noChangeAspect="1"/>
          </p:cNvGraphicFramePr>
          <p:nvPr/>
        </p:nvGraphicFramePr>
        <p:xfrm>
          <a:off x="4960938" y="2760663"/>
          <a:ext cx="45164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905000" imgH="228600" progId="Equation.DSMT4">
                  <p:embed/>
                </p:oleObj>
              </mc:Choice>
              <mc:Fallback>
                <p:oleObj r:id="rId7" imgW="1905000" imgH="2286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60938" y="2760663"/>
                        <a:ext cx="4516437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3" name="对象 8"/>
          <p:cNvGraphicFramePr>
            <a:graphicFrameLocks noChangeAspect="1"/>
          </p:cNvGraphicFramePr>
          <p:nvPr/>
        </p:nvGraphicFramePr>
        <p:xfrm>
          <a:off x="3011488" y="3417888"/>
          <a:ext cx="71866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213100" imgH="228600" progId="Equation.DSMT4">
                  <p:embed/>
                </p:oleObj>
              </mc:Choice>
              <mc:Fallback>
                <p:oleObj r:id="rId9" imgW="3213100" imgH="2286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11488" y="3417888"/>
                        <a:ext cx="7186612" cy="38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4" name="对象 11"/>
          <p:cNvGraphicFramePr>
            <a:graphicFrameLocks noChangeAspect="1"/>
          </p:cNvGraphicFramePr>
          <p:nvPr/>
        </p:nvGraphicFramePr>
        <p:xfrm>
          <a:off x="1035050" y="3892550"/>
          <a:ext cx="7953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55600" imgH="254000" progId="Equation.DSMT4">
                  <p:embed/>
                </p:oleObj>
              </mc:Choice>
              <mc:Fallback>
                <p:oleObj r:id="rId11" imgW="3556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35050" y="3892550"/>
                        <a:ext cx="795338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5" name="对象 14"/>
          <p:cNvGraphicFramePr>
            <a:graphicFrameLocks noChangeAspect="1"/>
          </p:cNvGraphicFramePr>
          <p:nvPr/>
        </p:nvGraphicFramePr>
        <p:xfrm>
          <a:off x="3368675" y="4006850"/>
          <a:ext cx="3889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27000" imgH="139700" progId="Equation.DSMT4">
                  <p:embed/>
                </p:oleObj>
              </mc:Choice>
              <mc:Fallback>
                <p:oleObj r:id="rId13" imgW="127000" imgH="1397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368675" y="4006850"/>
                        <a:ext cx="388938" cy="32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6" name="对象 17"/>
          <p:cNvGraphicFramePr>
            <a:graphicFrameLocks noChangeAspect="1"/>
          </p:cNvGraphicFramePr>
          <p:nvPr/>
        </p:nvGraphicFramePr>
        <p:xfrm>
          <a:off x="4557713" y="3932238"/>
          <a:ext cx="298132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333500" imgH="228600" progId="Equation.DSMT4">
                  <p:embed/>
                </p:oleObj>
              </mc:Choice>
              <mc:Fallback>
                <p:oleObj r:id="rId15" imgW="1333500" imgH="2286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557713" y="3932238"/>
                        <a:ext cx="2981325" cy="38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9460" name="TextBox 1"/>
          <p:cNvSpPr txBox="1"/>
          <p:nvPr/>
        </p:nvSpPr>
        <p:spPr>
          <a:xfrm>
            <a:off x="431800" y="908050"/>
            <a:ext cx="1123315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餐饮系统中的销量数据可能出现缺失值，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为某餐厅一段时间的销量表，其中有一天的数据缺失，用拉格朗日插值与牛顿插值法对缺失值补缺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9461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063" y="2111375"/>
            <a:ext cx="10445750" cy="21097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10</Words>
  <Application>Microsoft Office PowerPoint</Application>
  <PresentationFormat>宽屏</PresentationFormat>
  <Paragraphs>294</Paragraphs>
  <Slides>40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2" baseType="lpstr">
      <vt:lpstr>等线</vt:lpstr>
      <vt:lpstr>仿宋</vt:lpstr>
      <vt:lpstr>黑体</vt:lpstr>
      <vt:lpstr>微软雅黑</vt:lpstr>
      <vt:lpstr>Arial</vt:lpstr>
      <vt:lpstr>Calibri</vt:lpstr>
      <vt:lpstr>Times New Roman</vt:lpstr>
      <vt:lpstr>Wingdings</vt:lpstr>
      <vt:lpstr>2_Office 主题</vt:lpstr>
      <vt:lpstr>3_Office 主题</vt:lpstr>
      <vt:lpstr>MathType 6.0 Equation</vt:lpstr>
      <vt:lpstr>Microsoft Visio 2003-2010 Drawing</vt:lpstr>
      <vt:lpstr>第4章 数据预处理</vt:lpstr>
      <vt:lpstr>目录</vt:lpstr>
      <vt:lpstr>数据预处理</vt:lpstr>
      <vt:lpstr>数据清洗</vt:lpstr>
      <vt:lpstr>缺失值处理</vt:lpstr>
      <vt:lpstr>缺失值处理</vt:lpstr>
      <vt:lpstr>缺失值处理</vt:lpstr>
      <vt:lpstr>缺失值处理</vt:lpstr>
      <vt:lpstr>缺失值处理——实例</vt:lpstr>
      <vt:lpstr>异常值处理</vt:lpstr>
      <vt:lpstr>目录</vt:lpstr>
      <vt:lpstr>数据集成</vt:lpstr>
      <vt:lpstr>数据集成——实体识别</vt:lpstr>
      <vt:lpstr>数据集成——冗余属性识别</vt:lpstr>
      <vt:lpstr>目录</vt:lpstr>
      <vt:lpstr>数据变换</vt:lpstr>
      <vt:lpstr>数据变换——简单函数变换</vt:lpstr>
      <vt:lpstr>数据变换——规范化</vt:lpstr>
      <vt:lpstr>数据变换——规范化</vt:lpstr>
      <vt:lpstr>数据变换——连续属性离散化</vt:lpstr>
      <vt:lpstr>数据变换——属性构造</vt:lpstr>
      <vt:lpstr>数据变换——小波变换</vt:lpstr>
      <vt:lpstr>数据变换——小波变换</vt:lpstr>
      <vt:lpstr>数据变换——小波变换</vt:lpstr>
      <vt:lpstr>数据变换——小波变换</vt:lpstr>
      <vt:lpstr>目录</vt:lpstr>
      <vt:lpstr>数据规约</vt:lpstr>
      <vt:lpstr>数据规约——属性规约</vt:lpstr>
      <vt:lpstr>数据规约——属性规约</vt:lpstr>
      <vt:lpstr>数据规约——属性规约</vt:lpstr>
      <vt:lpstr>数据规约——属性规约</vt:lpstr>
      <vt:lpstr>数据规约——数值规约</vt:lpstr>
      <vt:lpstr>目录</vt:lpstr>
      <vt:lpstr>Python主要数据处理函数</vt:lpstr>
      <vt:lpstr>Python主要数据处理函数</vt:lpstr>
      <vt:lpstr>Python主要数据处理函数——实例</vt:lpstr>
      <vt:lpstr>Python主要数据处理函数</vt:lpstr>
      <vt:lpstr>Python主要数据处理函数</vt:lpstr>
      <vt:lpstr>Python主要数据处理函数——实例</vt:lpstr>
      <vt:lpstr>PowerPoint 演示文稿</vt:lpstr>
    </vt:vector>
  </TitlesOfParts>
  <Company>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liu xiaoling</cp:lastModifiedBy>
  <cp:revision>302</cp:revision>
  <dcterms:created xsi:type="dcterms:W3CDTF">2017-01-10T15:44:52Z</dcterms:created>
  <dcterms:modified xsi:type="dcterms:W3CDTF">2021-04-30T07:32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AE9790611FE43D0955BC04F200E39ED</vt:lpwstr>
  </property>
  <property fmtid="{D5CDD505-2E9C-101B-9397-08002B2CF9AE}" pid="3" name="KSOProductBuildVer">
    <vt:lpwstr>2052-11.1.0.10463</vt:lpwstr>
  </property>
</Properties>
</file>